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D6B01E" w14:textId="77777777" w:rsidR="000C766F" w:rsidRDefault="000C766F" w:rsidP="00AE6947"/>
    <w:p w14:paraId="1D2F4EF5" w14:textId="77777777" w:rsidR="00AE6947" w:rsidRPr="00AE6947" w:rsidRDefault="00AE6947" w:rsidP="00AE6947">
      <w:pPr>
        <w:pStyle w:val="a4"/>
        <w:rPr>
          <w:sz w:val="44"/>
          <w:szCs w:val="44"/>
        </w:rPr>
      </w:pPr>
      <w:r w:rsidRPr="00AE6947">
        <w:rPr>
          <w:rFonts w:hint="eastAsia"/>
          <w:sz w:val="44"/>
          <w:szCs w:val="44"/>
        </w:rPr>
        <w:t>清华大学软件工程课程小测</w:t>
      </w:r>
    </w:p>
    <w:p w14:paraId="3AF4E199" w14:textId="77777777" w:rsidR="00AE6947" w:rsidRDefault="00AE6947" w:rsidP="00AE6947"/>
    <w:p w14:paraId="5F7F8731" w14:textId="77777777" w:rsidR="00AE6947" w:rsidRDefault="00AE6947" w:rsidP="00AE6947">
      <w:pPr>
        <w:ind w:firstLine="420"/>
        <w:jc w:val="right"/>
      </w:pPr>
      <w:r>
        <w:rPr>
          <w:rFonts w:hint="eastAsia"/>
        </w:rPr>
        <w:t>姓名：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学号：</w:t>
      </w:r>
      <w:r>
        <w:tab/>
      </w:r>
      <w:r>
        <w:tab/>
      </w:r>
      <w:r>
        <w:tab/>
      </w:r>
      <w:r>
        <w:tab/>
      </w:r>
    </w:p>
    <w:p w14:paraId="3A72501F" w14:textId="77777777" w:rsidR="00AE6947" w:rsidRDefault="00AE6947" w:rsidP="00AE6947">
      <w:pPr>
        <w:ind w:firstLine="420"/>
        <w:jc w:val="right"/>
      </w:pPr>
    </w:p>
    <w:p w14:paraId="4E788FA0" w14:textId="77777777" w:rsidR="00AE6947" w:rsidRDefault="00AE6947" w:rsidP="00AE6947">
      <w:pPr>
        <w:ind w:firstLine="420"/>
        <w:jc w:val="right"/>
      </w:pPr>
    </w:p>
    <w:p w14:paraId="022AC937" w14:textId="77777777" w:rsidR="00AE6947" w:rsidRDefault="00AE6947" w:rsidP="00AE6947">
      <w:pPr>
        <w:ind w:firstLine="420"/>
        <w:jc w:val="right"/>
      </w:pPr>
    </w:p>
    <w:p w14:paraId="3E75FF86" w14:textId="77777777" w:rsidR="00AE6947" w:rsidRDefault="00AE6947" w:rsidP="00AE6947">
      <w:pPr>
        <w:ind w:firstLine="420"/>
        <w:jc w:val="right"/>
      </w:pPr>
    </w:p>
    <w:p w14:paraId="12325CBF" w14:textId="32FDB948" w:rsidR="00696E4A" w:rsidRDefault="00D50DAD" w:rsidP="00D50DAD">
      <w:pPr>
        <w:ind w:left="420"/>
        <w:jc w:val="left"/>
      </w:pPr>
      <w:r>
        <w:rPr>
          <w:rFonts w:hint="eastAsia"/>
        </w:rPr>
        <w:t>一、</w:t>
      </w:r>
      <w:r w:rsidR="003E1189">
        <w:rPr>
          <w:rFonts w:hint="eastAsia"/>
        </w:rPr>
        <w:t>请在下图中找出关键路径：（</w:t>
      </w:r>
      <w:r w:rsidR="003E1189">
        <w:tab/>
      </w:r>
      <w:r w:rsidR="003E1189">
        <w:tab/>
      </w:r>
      <w:r w:rsidR="003E1189">
        <w:tab/>
      </w:r>
      <w:r w:rsidR="003E1189">
        <w:rPr>
          <w:rFonts w:hint="eastAsia"/>
        </w:rPr>
        <w:t>）</w:t>
      </w:r>
    </w:p>
    <w:p w14:paraId="5945248D" w14:textId="4C982A43" w:rsidR="00D0734E" w:rsidRDefault="00D0734E" w:rsidP="00D0734E"/>
    <w:p w14:paraId="049A1B8B" w14:textId="2F9D1BA2" w:rsidR="00D0734E" w:rsidRPr="00D0734E" w:rsidRDefault="00D0734E" w:rsidP="00D0734E">
      <w:pPr>
        <w:tabs>
          <w:tab w:val="left" w:pos="2820"/>
        </w:tabs>
      </w:pPr>
      <w:r>
        <w:tab/>
      </w:r>
      <w:r w:rsidR="00620DC3">
        <w:object w:dxaOrig="20070" w:dyaOrig="7921" w14:anchorId="1B8C4F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63.5pt" o:ole="">
            <v:imagedata r:id="rId5" o:title=""/>
          </v:shape>
          <o:OLEObject Type="Embed" ProgID="Visio.Drawing.15" ShapeID="_x0000_i1025" DrawAspect="Content" ObjectID="_1708236912" r:id="rId6"/>
        </w:object>
      </w:r>
    </w:p>
    <w:sectPr w:rsidR="00D0734E" w:rsidRPr="00D073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684463"/>
    <w:multiLevelType w:val="hybridMultilevel"/>
    <w:tmpl w:val="49C45AFA"/>
    <w:lvl w:ilvl="0" w:tplc="6FFEE950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6947"/>
    <w:rsid w:val="000C766F"/>
    <w:rsid w:val="003E1189"/>
    <w:rsid w:val="00620DC3"/>
    <w:rsid w:val="00696E4A"/>
    <w:rsid w:val="006C255F"/>
    <w:rsid w:val="007761A1"/>
    <w:rsid w:val="00857933"/>
    <w:rsid w:val="008C696D"/>
    <w:rsid w:val="00AE6947"/>
    <w:rsid w:val="00B823BF"/>
    <w:rsid w:val="00CD2820"/>
    <w:rsid w:val="00D0734E"/>
    <w:rsid w:val="00D50DAD"/>
    <w:rsid w:val="00DC0505"/>
    <w:rsid w:val="00E60B13"/>
    <w:rsid w:val="00EA589D"/>
    <w:rsid w:val="00F65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D789B2"/>
  <w15:chartTrackingRefBased/>
  <w15:docId w15:val="{856F8D80-FC60-48A2-A4EB-96DFBDB78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E694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E6947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AE6947"/>
    <w:pPr>
      <w:widowControl w:val="0"/>
      <w:jc w:val="both"/>
    </w:pPr>
  </w:style>
  <w:style w:type="paragraph" w:styleId="a4">
    <w:name w:val="Title"/>
    <w:basedOn w:val="a"/>
    <w:next w:val="a"/>
    <w:link w:val="a5"/>
    <w:uiPriority w:val="10"/>
    <w:qFormat/>
    <w:rsid w:val="00AE694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AE694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D282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027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68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22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0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63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748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2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93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19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1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978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32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30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</TotalTime>
  <Pages>1</Pages>
  <Words>12</Words>
  <Characters>73</Characters>
  <Application>Microsoft Office Word</Application>
  <DocSecurity>0</DocSecurity>
  <Lines>1</Lines>
  <Paragraphs>1</Paragraphs>
  <ScaleCrop>false</ScaleCrop>
  <Company/>
  <LinksUpToDate>false</LinksUpToDate>
  <CharactersWithSpaces>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xiao chen</dc:creator>
  <cp:keywords/>
  <dc:description/>
  <cp:lastModifiedBy>chen wenxiao</cp:lastModifiedBy>
  <cp:revision>17</cp:revision>
  <dcterms:created xsi:type="dcterms:W3CDTF">2022-03-07T13:03:00Z</dcterms:created>
  <dcterms:modified xsi:type="dcterms:W3CDTF">2022-03-08T01:29:00Z</dcterms:modified>
</cp:coreProperties>
</file>